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2C0A9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4A2880FC" wp14:editId="0EE93178">
                <wp:simplePos x="0" y="0"/>
                <wp:positionH relativeFrom="column">
                  <wp:posOffset>-736599</wp:posOffset>
                </wp:positionH>
                <wp:positionV relativeFrom="paragraph">
                  <wp:posOffset>127000</wp:posOffset>
                </wp:positionV>
                <wp:extent cx="8629619" cy="9476892"/>
                <wp:effectExtent l="0" t="0" r="0" b="0"/>
                <wp:wrapNone/>
                <wp:docPr id="1" name="Группа 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8629619" cy="9476892"/>
                          <a:chOff x="1031175" y="0"/>
                          <a:chExt cx="8629650" cy="7560000"/>
                        </a:xfrm>
                      </wpg:grpSpPr>
                      <wpg:grpSp>
                        <wpg:cNvPr id="2" name="Группа 2"/>
                        <wpg:cNvGrpSpPr/>
                        <wpg:grpSpPr>
                          <a:xfrm>
                            <a:off x="1031191" y="0"/>
                            <a:ext cx="8629619" cy="7560000"/>
                            <a:chOff x="2021775" y="0"/>
                            <a:chExt cx="8629619" cy="7560000"/>
                          </a:xfrm>
                        </wpg:grpSpPr>
                        <wps:wsp>
                          <wps:cNvPr id="3" name="Прямоугольник 3"/>
                          <wps:cNvSpPr/>
                          <wps:spPr>
                            <a:xfrm>
                              <a:off x="2021775" y="0"/>
                              <a:ext cx="8629600" cy="756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1B8DFB" w14:textId="77777777" w:rsidR="006A48F6" w:rsidRDefault="006A48F6">
                                <w:pPr>
                                  <w:spacing w:after="0" w:line="240" w:lineRule="auto"/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4" name="Группа 4"/>
                          <wpg:cNvGrpSpPr/>
                          <wpg:grpSpPr>
                            <a:xfrm>
                              <a:off x="2021775" y="0"/>
                              <a:ext cx="8629619" cy="7560000"/>
                              <a:chOff x="2021775" y="0"/>
                              <a:chExt cx="8629619" cy="7560000"/>
                            </a:xfrm>
                          </wpg:grpSpPr>
                          <wps:wsp>
                            <wps:cNvPr id="5" name="Прямоугольник 5"/>
                            <wps:cNvSpPr/>
                            <wps:spPr>
                              <a:xfrm>
                                <a:off x="10156125" y="2941200"/>
                                <a:ext cx="495269" cy="4618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102D1CE1" w14:textId="77777777" w:rsidR="006A48F6" w:rsidRDefault="006A48F6">
                                  <w:pPr>
                                    <w:spacing w:after="0" w:line="240" w:lineRule="auto"/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g:grpSp>
                            <wpg:cNvPr id="6" name="Группа 6"/>
                            <wpg:cNvGrpSpPr/>
                            <wpg:grpSpPr>
                              <a:xfrm>
                                <a:off x="2021775" y="0"/>
                                <a:ext cx="6648450" cy="7560000"/>
                                <a:chOff x="710" y="501"/>
                                <a:chExt cx="10470" cy="14565"/>
                              </a:xfrm>
                            </wpg:grpSpPr>
                            <wps:wsp>
                              <wps:cNvPr id="7" name="Прямоугольник 7"/>
                              <wps:cNvSpPr/>
                              <wps:spPr>
                                <a:xfrm>
                                  <a:off x="4415" y="3268"/>
                                  <a:ext cx="160" cy="35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wps:spPr>
                              <wps:txbx>
                                <w:txbxContent>
                                  <w:p w14:paraId="4418E895" w14:textId="77777777" w:rsidR="006A48F6" w:rsidRDefault="006A48F6">
                                    <w:pPr>
                                      <w:spacing w:after="0" w:line="240" w:lineRule="auto"/>
                                      <w:textDirection w:val="btLr"/>
                                    </w:pPr>
                                  </w:p>
                                </w:txbxContent>
                              </wps:txbx>
                              <wps:bodyPr spcFirstLastPara="1" wrap="square" lIns="91425" tIns="91425" rIns="91425" bIns="91425" anchor="ctr" anchorCtr="0">
                                <a:noAutofit/>
                              </wps:bodyPr>
                            </wps:wsp>
                            <wpg:grpSp>
                              <wpg:cNvPr id="8" name="Группа 8"/>
                              <wpg:cNvGrpSpPr/>
                              <wpg:grpSpPr>
                                <a:xfrm>
                                  <a:off x="710" y="501"/>
                                  <a:ext cx="10470" cy="14565"/>
                                  <a:chOff x="1006" y="1008"/>
                                  <a:chExt cx="10470" cy="14565"/>
                                </a:xfrm>
                              </wpg:grpSpPr>
                              <wps:wsp>
                                <wps:cNvPr id="9" name="Прямая со стрелкой 9"/>
                                <wps:cNvCnPr/>
                                <wps:spPr>
                                  <a:xfrm>
                                    <a:off x="1876" y="1008"/>
                                    <a:ext cx="0" cy="14565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  <wps:wsp>
                                <wps:cNvPr id="10" name="Прямая со стрелкой 10"/>
                                <wps:cNvCnPr/>
                                <wps:spPr>
                                  <a:xfrm>
                                    <a:off x="1006" y="2628"/>
                                    <a:ext cx="10470" cy="0"/>
                                  </a:xfrm>
                                  <a:prstGeom prst="straightConnector1">
                                    <a:avLst/>
                                  </a:prstGeom>
                                  <a:noFill/>
                                  <a:ln w="76200" cap="flat" cmpd="tri">
                                    <a:solidFill>
                                      <a:srgbClr val="5F497A"/>
                                    </a:solidFill>
                                    <a:prstDash val="solid"/>
                                    <a:round/>
                                    <a:headEnd type="none" w="sm" len="sm"/>
                                    <a:tailEnd type="none" w="sm" len="sm"/>
                                  </a:ln>
                                </wps:spPr>
                                <wps:bodyPr/>
                              </wps:wsp>
                            </wpg:grpSp>
                            <pic:pic xmlns:pic="http://schemas.openxmlformats.org/drawingml/2006/picture">
                              <pic:nvPicPr>
                                <pic:cNvPr id="11" name="Shape 11" descr="эмблема ЕКТС 2009"/>
                                <pic:cNvPicPr preferRelativeResize="0"/>
                              </pic:nvPicPr>
                              <pic:blipFill rotWithShape="1">
                                <a:blip r:embed="rId5">
                                  <a:alphaModFix/>
                                </a:blip>
                                <a:srcRect/>
                                <a:stretch/>
                              </pic:blipFill>
                              <pic:spPr>
                                <a:xfrm>
                                  <a:off x="1135" y="1180"/>
                                  <a:ext cx="889" cy="140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grpSp>
                        </wpg:grp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4A2880FC" id="Группа 1" o:spid="_x0000_s1026" style="position:absolute;left:0;text-align:left;margin-left:-58pt;margin-top:10pt;width:679.5pt;height:746.2pt;z-index:251658240" coordorigin="10311" coordsize="86296,75600" o:gfxdata="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">
                <v:group id="Группа 2" o:spid="_x0000_s1027" style="position:absolute;left:10311;width:86297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  <v:rect id="Прямоугольник 3" o:spid="_x0000_s1028" style="position:absolute;left:20217;width:86296;height:75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31B8DFB" w14:textId="77777777" w:rsidR="006A48F6" w:rsidRDefault="006A48F6">
                          <w:pPr>
                            <w:spacing w:after="0" w:line="240" w:lineRule="auto"/>
                            <w:textDirection w:val="btLr"/>
                          </w:pPr>
                        </w:p>
                      </w:txbxContent>
                    </v:textbox>
                  </v:rect>
                  <v:group id="Группа 4" o:spid="_x0000_s1029" style="position:absolute;left:20217;width:86296;height:75600" coordorigin="20217" coordsize="86296,75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Прямоугольник 5" o:spid="_x0000_s1030" style="position:absolute;left:101561;top:29412;width:4952;height:461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102D1CE1" w14:textId="77777777" w:rsidR="006A48F6" w:rsidRDefault="006A48F6">
                            <w:pPr>
                              <w:spacing w:after="0" w:line="240" w:lineRule="auto"/>
                              <w:textDirection w:val="btLr"/>
                            </w:pPr>
                          </w:p>
                        </w:txbxContent>
                      </v:textbox>
                    </v:rect>
                    <v:group id="Группа 6" o:spid="_x0000_s1031" style="position:absolute;left:20217;width:66485;height:75600" coordorigin="710,501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rect id="Прямоугольник 7" o:spid="_x0000_s1032" style="position:absolute;left:4415;top:3268;width:160;height: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" filled="f" stroked="f">
                        <v:textbox inset="2.53958mm,2.53958mm,2.53958mm,2.53958mm">
                          <w:txbxContent>
                            <w:p w14:paraId="4418E895" w14:textId="77777777" w:rsidR="006A48F6" w:rsidRDefault="006A48F6">
                              <w:pPr>
                                <w:spacing w:after="0" w:line="240" w:lineRule="auto"/>
                                <w:textDirection w:val="btLr"/>
                              </w:pPr>
                            </w:p>
                          </w:txbxContent>
                        </v:textbox>
                      </v:rect>
                      <v:group id="Группа 8" o:spid="_x0000_s1033" style="position:absolute;left:710;top:501;width:10470;height:14565" coordorigin="1006,1008" coordsize="10470,145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      <v:shapetype id="_x0000_t32" coordsize="21600,21600" o:spt="32" o:oned="t" path="m,l21600,21600e" filled="f">
                          <v:path arrowok="t" fillok="f" o:connecttype="none"/>
                          <o:lock v:ext="edit" shapetype="t"/>
                        </v:shapetype>
                        <v:shape id="Прямая со стрелкой 9" o:spid="_x0000_s1034" type="#_x0000_t32" style="position:absolute;left:1876;top:1008;width:0;height:14565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" strokecolor="#5f497a" strokeweight="6pt">
                          <v:stroke startarrowwidth="narrow" startarrowlength="short" endarrowwidth="narrow" endarrowlength="short" linestyle="thickBetweenThin"/>
                        </v:shape>
                        <v:shape id="Прямая со стрелкой 10" o:spid="_x0000_s1035" type="#_x0000_t32" style="position:absolute;left:1006;top:2628;width:1047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" strokecolor="#5f497a" strokeweight="6pt">
                          <v:stroke startarrowwidth="narrow" startarrowlength="short" endarrowwidth="narrow" endarrowlength="short" linestyle="thickBetweenThin"/>
                        </v:shape>
                      </v:group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Shape 11" o:spid="_x0000_s1036" type="#_x0000_t75" alt="эмблема ЕКТС 2009" style="position:absolute;left:1135;top:1180;width:889;height:1401;visibility:visible;mso-wrap-style:square" o:preferrelative="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">
                        <v:imagedata r:id="rId6" o:title="эмблема ЕКТС 2009"/>
                      </v:shape>
                    </v:group>
                  </v:group>
                </v:group>
              </v:group>
            </w:pict>
          </mc:Fallback>
        </mc:AlternateContent>
      </w:r>
    </w:p>
    <w:p w14:paraId="2E9E2A0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Министерство образования и молодежной политики Свердловской области</w:t>
      </w:r>
    </w:p>
    <w:p w14:paraId="04BE2D3A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АПОУ СО «Екатеринбургский колледж транспортного строительства»</w:t>
      </w:r>
    </w:p>
    <w:p w14:paraId="0ED9BAC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1DF1A51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7016DD7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0CDFB7D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D9C416A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6E8673F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71AEF3E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F58FFC2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4586DF9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7FC1A6" w14:textId="77777777" w:rsidR="006A48F6" w:rsidRPr="00867806" w:rsidRDefault="006A48F6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334CF21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Отчёт по учебной практике</w:t>
      </w:r>
    </w:p>
    <w:p w14:paraId="3BFAE5F4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УП 01.01</w:t>
      </w:r>
    </w:p>
    <w:p w14:paraId="235487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7CE3D1A0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4AEDD26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0AE5746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5B56CA55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B9CF7AC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FD63E54" w14:textId="77777777" w:rsidR="006A48F6" w:rsidRPr="00867806" w:rsidRDefault="006A48F6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1921E2E0" w14:textId="189DE5D4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 xml:space="preserve">Выполнил: </w:t>
      </w:r>
      <w:r w:rsidR="00500225" w:rsidRPr="00867806">
        <w:rPr>
          <w:rFonts w:ascii="Times New Roman" w:eastAsia="Times New Roman" w:hAnsi="Times New Roman" w:cs="Times New Roman"/>
          <w:sz w:val="28"/>
          <w:szCs w:val="28"/>
        </w:rPr>
        <w:t>Бондырев И.Н.</w:t>
      </w:r>
    </w:p>
    <w:p w14:paraId="4409745B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Группа: ПР-22</w:t>
      </w:r>
    </w:p>
    <w:p w14:paraId="39C19DC0" w14:textId="77777777" w:rsidR="006A48F6" w:rsidRPr="00867806" w:rsidRDefault="00207D72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Преподаватель: Мирошниченко Г.В.</w:t>
      </w:r>
    </w:p>
    <w:p w14:paraId="53CDAEA8" w14:textId="77777777" w:rsidR="006A48F6" w:rsidRPr="00867806" w:rsidRDefault="006A48F6">
      <w:pPr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14B2500E" w14:textId="77777777" w:rsidR="006A48F6" w:rsidRPr="00867806" w:rsidRDefault="00207D72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bookmarkStart w:id="0" w:name="_gjdgxs" w:colFirst="0" w:colLast="0"/>
      <w:bookmarkEnd w:id="0"/>
      <w:r w:rsidRPr="00867806">
        <w:rPr>
          <w:rFonts w:ascii="Times New Roman" w:eastAsia="Times New Roman" w:hAnsi="Times New Roman" w:cs="Times New Roman"/>
          <w:sz w:val="28"/>
          <w:szCs w:val="28"/>
        </w:rPr>
        <w:t>2023</w:t>
      </w:r>
    </w:p>
    <w:p w14:paraId="17B5E794" w14:textId="77777777" w:rsidR="006A48F6" w:rsidRPr="00867806" w:rsidRDefault="00207D72">
      <w:pPr>
        <w:keepNext/>
        <w:keepLines/>
        <w:pBdr>
          <w:top w:val="nil"/>
          <w:left w:val="nil"/>
          <w:bottom w:val="nil"/>
          <w:right w:val="nil"/>
          <w:between w:val="nil"/>
        </w:pBdr>
        <w:spacing w:before="240" w:after="120" w:line="259" w:lineRule="auto"/>
        <w:jc w:val="center"/>
        <w:rPr>
          <w:rFonts w:ascii="Times New Roman" w:eastAsia="Times New Roman" w:hAnsi="Times New Roman" w:cs="Times New Roman"/>
          <w:color w:val="000000"/>
          <w:sz w:val="32"/>
          <w:szCs w:val="32"/>
        </w:rPr>
      </w:pPr>
      <w:r w:rsidRPr="00867806">
        <w:rPr>
          <w:rFonts w:ascii="Times New Roman" w:eastAsia="Times New Roman" w:hAnsi="Times New Roman" w:cs="Times New Roman"/>
          <w:color w:val="000000"/>
          <w:sz w:val="32"/>
          <w:szCs w:val="32"/>
        </w:rPr>
        <w:lastRenderedPageBreak/>
        <w:t>Содержание</w:t>
      </w:r>
    </w:p>
    <w:p w14:paraId="3881DEF9" w14:textId="77777777" w:rsidR="006A48F6" w:rsidRPr="00867806" w:rsidRDefault="006A48F6">
      <w:pPr>
        <w:rPr>
          <w:rFonts w:ascii="Times New Roman" w:hAnsi="Times New Roman" w:cs="Times New Roman"/>
        </w:rPr>
      </w:pPr>
    </w:p>
    <w:p w14:paraId="6953D7DD" w14:textId="77777777" w:rsidR="006A48F6" w:rsidRPr="00867806" w:rsidRDefault="00207D72">
      <w:pPr>
        <w:widowControl w:val="0"/>
        <w:pBdr>
          <w:top w:val="nil"/>
          <w:left w:val="nil"/>
          <w:bottom w:val="nil"/>
          <w:right w:val="nil"/>
          <w:between w:val="nil"/>
        </w:pBdr>
        <w:spacing w:after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   </w:t>
      </w:r>
    </w:p>
    <w:sdt>
      <w:sdtPr>
        <w:rPr>
          <w:rFonts w:ascii="Times New Roman" w:hAnsi="Times New Roman" w:cs="Times New Roman"/>
        </w:rPr>
        <w:id w:val="1347981676"/>
        <w:docPartObj>
          <w:docPartGallery w:val="Table of Contents"/>
          <w:docPartUnique/>
        </w:docPartObj>
      </w:sdtPr>
      <w:sdtEndPr/>
      <w:sdtContent>
        <w:p w14:paraId="508D1838" w14:textId="77777777" w:rsidR="006A48F6" w:rsidRPr="00867806" w:rsidRDefault="00207D72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begin"/>
          </w:r>
          <w:r w:rsidRPr="00867806">
            <w:rPr>
              <w:rFonts w:ascii="Times New Roman" w:hAnsi="Times New Roman" w:cs="Times New Roman"/>
            </w:rPr>
            <w:instrText xml:space="preserve"> TOC \h \u \z \t "Heading 1,1,Heading 2,2,Heading 3,3,"</w:instrText>
          </w:r>
          <w:r w:rsidRPr="00867806">
            <w:rPr>
              <w:rFonts w:ascii="Times New Roman" w:hAnsi="Times New Roman" w:cs="Times New Roman"/>
            </w:rPr>
            <w:fldChar w:fldCharType="separate"/>
          </w:r>
        </w:p>
        <w:p w14:paraId="4FE6FB81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jc w:val="both"/>
            <w:rPr>
              <w:rFonts w:ascii="Times New Roman" w:hAnsi="Times New Roman" w:cs="Times New Roman"/>
              <w:color w:val="000000"/>
            </w:rPr>
          </w:pPr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 xml:space="preserve">1. 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</w:rPr>
              <w:t>Задание №1 Мобильное приложение «Дневник тренировок»</w:t>
            </w:r>
          </w:hyperlink>
          <w:hyperlink w:anchor="_30j0zll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B4B5190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fob9te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1</w:t>
            </w:r>
          </w:hyperlink>
          <w:hyperlink w:anchor="_1fob9te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1fob9te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Описание задачи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4384E903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left" w:pos="880"/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znysh7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2</w:t>
            </w:r>
          </w:hyperlink>
          <w:hyperlink w:anchor="_3znysh7">
            <w:r w:rsidR="00207D72" w:rsidRPr="00867806">
              <w:rPr>
                <w:rFonts w:ascii="Times New Roman" w:hAnsi="Times New Roman" w:cs="Times New Roman"/>
                <w:color w:val="000000"/>
              </w:rPr>
              <w:tab/>
            </w:r>
          </w:hyperlink>
          <w:r w:rsidR="00207D72" w:rsidRPr="00867806">
            <w:rPr>
              <w:rFonts w:ascii="Times New Roman" w:hAnsi="Times New Roman" w:cs="Times New Roman"/>
            </w:rPr>
            <w:fldChar w:fldCharType="begin"/>
          </w:r>
          <w:r w:rsidR="00207D72" w:rsidRPr="00867806">
            <w:rPr>
              <w:rFonts w:ascii="Times New Roman" w:hAnsi="Times New Roman" w:cs="Times New Roman"/>
            </w:rPr>
            <w:instrText xml:space="preserve"> PAGEREF _3znysh7 \h </w:instrText>
          </w:r>
          <w:r w:rsidR="00207D72" w:rsidRPr="00867806">
            <w:rPr>
              <w:rFonts w:ascii="Times New Roman" w:hAnsi="Times New Roman" w:cs="Times New Roman"/>
            </w:rPr>
          </w:r>
          <w:r w:rsidR="00207D72" w:rsidRPr="00867806">
            <w:rPr>
              <w:rFonts w:ascii="Times New Roman" w:hAnsi="Times New Roman" w:cs="Times New Roman"/>
            </w:rPr>
            <w:fldChar w:fldCharType="separate"/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>Структура проекта</w:t>
          </w:r>
          <w:r w:rsidR="00207D72" w:rsidRPr="00867806">
            <w:rPr>
              <w:rFonts w:ascii="Times New Roman" w:eastAsia="Times New Roman" w:hAnsi="Times New Roman" w:cs="Times New Roman"/>
              <w:color w:val="000000"/>
              <w:sz w:val="28"/>
              <w:szCs w:val="28"/>
            </w:rPr>
            <w:tab/>
            <w:t>3</w:t>
          </w:r>
          <w:r w:rsidR="00207D72" w:rsidRPr="00867806">
            <w:rPr>
              <w:rFonts w:ascii="Times New Roman" w:hAnsi="Times New Roman" w:cs="Times New Roman"/>
            </w:rPr>
            <w:fldChar w:fldCharType="end"/>
          </w:r>
        </w:p>
        <w:p w14:paraId="5CEC00EA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et92p0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3 Описание разработанных функций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64EBEF44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tyjcwt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4 Алгоритм решения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4A46F0E0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3dy6vkm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5 Используемые библиотек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E938DCE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t3h5sf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6 Тестовые случаи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DB3D5CE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4d34og8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7 Используемые инструменты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171DFBA2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2s8eyo1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8 Описание пользовательского интерфейса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744B2760" w14:textId="77777777" w:rsidR="006A48F6" w:rsidRPr="00867806" w:rsidRDefault="00674BD0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right" w:pos="9345"/>
            </w:tabs>
            <w:spacing w:after="100" w:line="360" w:lineRule="auto"/>
            <w:ind w:left="280"/>
            <w:jc w:val="both"/>
            <w:rPr>
              <w:rFonts w:ascii="Times New Roman" w:hAnsi="Times New Roman" w:cs="Times New Roman"/>
              <w:color w:val="000000"/>
            </w:rPr>
          </w:pPr>
          <w:hyperlink w:anchor="_17dp8vu"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>1.9 Приложение (pr screen экранов)</w:t>
            </w:r>
            <w:r w:rsidR="00207D72" w:rsidRPr="00867806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</w:rPr>
              <w:tab/>
              <w:t>3</w:t>
            </w:r>
          </w:hyperlink>
        </w:p>
        <w:p w14:paraId="0232908E" w14:textId="77777777" w:rsidR="006A48F6" w:rsidRPr="00867806" w:rsidRDefault="00207D72">
          <w:pPr>
            <w:jc w:val="center"/>
            <w:rPr>
              <w:rFonts w:ascii="Times New Roman" w:eastAsia="Times New Roman" w:hAnsi="Times New Roman" w:cs="Times New Roman"/>
              <w:sz w:val="28"/>
              <w:szCs w:val="28"/>
            </w:rPr>
          </w:pPr>
          <w:r w:rsidRPr="00867806">
            <w:rPr>
              <w:rFonts w:ascii="Times New Roman" w:hAnsi="Times New Roman" w:cs="Times New Roman"/>
            </w:rPr>
            <w:fldChar w:fldCharType="end"/>
          </w:r>
        </w:p>
      </w:sdtContent>
    </w:sdt>
    <w:p w14:paraId="68E042AB" w14:textId="77777777" w:rsidR="006A48F6" w:rsidRPr="00867806" w:rsidRDefault="00207D72">
      <w:pPr>
        <w:ind w:left="-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867806">
        <w:rPr>
          <w:rFonts w:ascii="Times New Roman" w:hAnsi="Times New Roman" w:cs="Times New Roman"/>
        </w:rPr>
        <w:br w:type="page"/>
      </w:r>
    </w:p>
    <w:p w14:paraId="7E6A84F8" w14:textId="77777777" w:rsidR="006A48F6" w:rsidRPr="00867806" w:rsidRDefault="006A48F6">
      <w:pPr>
        <w:jc w:val="center"/>
        <w:rPr>
          <w:rFonts w:ascii="Times New Roman" w:hAnsi="Times New Roman" w:cs="Times New Roman"/>
        </w:rPr>
      </w:pPr>
    </w:p>
    <w:p w14:paraId="577C0FAF" w14:textId="3B61FACB" w:rsidR="006A48F6" w:rsidRPr="00867806" w:rsidRDefault="00207D72">
      <w:pPr>
        <w:pStyle w:val="1"/>
        <w:rPr>
          <w:sz w:val="28"/>
          <w:szCs w:val="28"/>
        </w:rPr>
      </w:pPr>
      <w:bookmarkStart w:id="1" w:name="_30j0zll" w:colFirst="0" w:colLast="0"/>
      <w:bookmarkEnd w:id="1"/>
      <w:r w:rsidRPr="00867806">
        <w:rPr>
          <w:sz w:val="28"/>
          <w:szCs w:val="28"/>
        </w:rPr>
        <w:t>1</w:t>
      </w:r>
      <w:r w:rsidRPr="00867806">
        <w:t xml:space="preserve">. </w:t>
      </w:r>
      <w:r w:rsidR="001703D7" w:rsidRPr="001703D7">
        <w:rPr>
          <w:b/>
          <w:sz w:val="28"/>
          <w:szCs w:val="28"/>
        </w:rPr>
        <w:t>ЗАДАНИЕ 6.1</w:t>
      </w:r>
    </w:p>
    <w:p w14:paraId="4FF697AA" w14:textId="108E08F2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2" w:name="_1fob9te" w:colFirst="0" w:colLast="0"/>
      <w:bookmarkEnd w:id="2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Описание задачи</w:t>
      </w:r>
    </w:p>
    <w:p w14:paraId="42418FB2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>1.Необходимо с помощью CSS оформить командные элементы в</w:t>
      </w:r>
    </w:p>
    <w:p w14:paraId="68326FE9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>соответствии с вариантом:</w:t>
      </w:r>
    </w:p>
    <w:p w14:paraId="71FC2C16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 xml:space="preserve">2. Сделать проверку на заполнение полей во вкладке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Welcome</w:t>
      </w:r>
      <w:proofErr w:type="spellEnd"/>
    </w:p>
    <w:p w14:paraId="72343E27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 xml:space="preserve">3. Переход на второй экран при нажатии на кнопку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Sign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(с передачей</w:t>
      </w:r>
    </w:p>
    <w:p w14:paraId="5941493D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 xml:space="preserve">данных фамилии пользователя со стилизацией как у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Sign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>)</w:t>
      </w:r>
    </w:p>
    <w:p w14:paraId="38A398BB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 xml:space="preserve">4. При нажатии на кнопку </w:t>
      </w:r>
      <w:proofErr w:type="spellStart"/>
      <w:r w:rsidRPr="000135CA">
        <w:rPr>
          <w:rFonts w:ascii="Times New Roman" w:hAnsi="Times New Roman" w:cs="Times New Roman"/>
          <w:sz w:val="28"/>
          <w:szCs w:val="28"/>
        </w:rPr>
        <w:t>Button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(1, 3 вариант) на 3-м экране показать</w:t>
      </w:r>
    </w:p>
    <w:p w14:paraId="7727032A" w14:textId="77777777" w:rsidR="000135CA" w:rsidRPr="000135CA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>значение из выбранного списка с расшифровкой информации и передачей</w:t>
      </w:r>
    </w:p>
    <w:p w14:paraId="33F9D5BA" w14:textId="0E08D03F" w:rsidR="00500225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sz w:val="28"/>
          <w:szCs w:val="28"/>
        </w:rPr>
        <w:t>максимального значения из слайде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329A77B" w14:textId="3CD2FBF0" w:rsidR="000135CA" w:rsidRPr="00867806" w:rsidRDefault="000135CA" w:rsidP="000135CA">
      <w:pPr>
        <w:rPr>
          <w:rFonts w:ascii="Times New Roman" w:hAnsi="Times New Roman" w:cs="Times New Roman"/>
          <w:sz w:val="28"/>
          <w:szCs w:val="28"/>
        </w:rPr>
      </w:pPr>
      <w:r w:rsidRPr="000135C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17F5D7" wp14:editId="12D90E41">
            <wp:extent cx="4724400" cy="5688471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726278" cy="5690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8DF18" w14:textId="6945FD0F" w:rsidR="00500225" w:rsidRPr="00867806" w:rsidRDefault="00207D72" w:rsidP="00500225">
      <w:pPr>
        <w:pStyle w:val="2"/>
        <w:numPr>
          <w:ilvl w:val="1"/>
          <w:numId w:val="1"/>
        </w:numPr>
        <w:spacing w:line="360" w:lineRule="auto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Структура проекта</w:t>
      </w:r>
      <w:bookmarkStart w:id="3" w:name="_2et92p0" w:colFirst="0" w:colLast="0"/>
      <w:bookmarkEnd w:id="3"/>
    </w:p>
    <w:p w14:paraId="3D0A0B0E" w14:textId="663E18C9" w:rsidR="00500225" w:rsidRDefault="00500225" w:rsidP="00500225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Классы:</w:t>
      </w:r>
    </w:p>
    <w:p w14:paraId="786E5CA7" w14:textId="5E457B1E" w:rsidR="000135CA" w:rsidRDefault="000135CA" w:rsidP="005002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0135C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артовый экран с входом в аккаунт</w:t>
      </w:r>
    </w:p>
    <w:p w14:paraId="2A91220A" w14:textId="3A72A3A6" w:rsidR="000135CA" w:rsidRDefault="000135CA" w:rsidP="00500225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inPage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держит все функция и требования к заданию</w:t>
      </w:r>
    </w:p>
    <w:p w14:paraId="5AFCDFAF" w14:textId="331FE703" w:rsidR="000135CA" w:rsidRPr="000135CA" w:rsidRDefault="000135CA" w:rsidP="005002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yle</w:t>
      </w:r>
      <w:r w:rsidRPr="000135CA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 w:rsidRPr="000135C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одержит стили для кнопок,</w:t>
      </w:r>
      <w:r w:rsidR="001703D7">
        <w:rPr>
          <w:rFonts w:ascii="Times New Roman" w:hAnsi="Times New Roman" w:cs="Times New Roman"/>
          <w:sz w:val="28"/>
          <w:szCs w:val="28"/>
        </w:rPr>
        <w:t xml:space="preserve"> слайдеров и </w:t>
      </w:r>
      <w:proofErr w:type="spellStart"/>
      <w:r w:rsidR="001703D7">
        <w:rPr>
          <w:rFonts w:ascii="Times New Roman" w:hAnsi="Times New Roman" w:cs="Times New Roman"/>
          <w:sz w:val="28"/>
          <w:szCs w:val="28"/>
        </w:rPr>
        <w:t>пикер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радио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кбоксов</w:t>
      </w:r>
      <w:proofErr w:type="spellEnd"/>
    </w:p>
    <w:p w14:paraId="1C3D5FA0" w14:textId="79711B08" w:rsidR="006A48F6" w:rsidRPr="00867806" w:rsidRDefault="00207D72" w:rsidP="002A3AA0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3 Описание разработанных функций</w:t>
      </w:r>
    </w:p>
    <w:p w14:paraId="0326F4A0" w14:textId="69255A3B" w:rsidR="002A3AA0" w:rsidRPr="00867806" w:rsidRDefault="001703D7" w:rsidP="002A3AA0">
      <w:pPr>
        <w:rPr>
          <w:rFonts w:ascii="Times New Roman" w:hAnsi="Times New Roman" w:cs="Times New Roman"/>
        </w:rPr>
      </w:pPr>
      <w:r w:rsidRPr="001703D7">
        <w:rPr>
          <w:rFonts w:ascii="Times New Roman" w:hAnsi="Times New Roman" w:cs="Times New Roman"/>
        </w:rPr>
        <w:drawing>
          <wp:inline distT="0" distB="0" distL="0" distR="0" wp14:anchorId="59037614" wp14:editId="74D5C5A3">
            <wp:extent cx="4667901" cy="2781688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67901" cy="278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BF8802" w14:textId="758C969B" w:rsidR="002A3AA0" w:rsidRPr="001703D7" w:rsidRDefault="002A3AA0" w:rsidP="002A3AA0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ходные</w:t>
      </w:r>
      <w:r w:rsidRPr="001703D7">
        <w:rPr>
          <w:rFonts w:ascii="Times New Roman" w:hAnsi="Times New Roman" w:cs="Times New Roman"/>
          <w:sz w:val="28"/>
          <w:szCs w:val="28"/>
        </w:rPr>
        <w:t xml:space="preserve"> </w:t>
      </w:r>
      <w:r w:rsidRPr="00867806">
        <w:rPr>
          <w:rFonts w:ascii="Times New Roman" w:hAnsi="Times New Roman" w:cs="Times New Roman"/>
          <w:sz w:val="28"/>
          <w:szCs w:val="28"/>
        </w:rPr>
        <w:t>данные</w:t>
      </w:r>
      <w:r w:rsidRPr="001703D7">
        <w:rPr>
          <w:rFonts w:ascii="Times New Roman" w:hAnsi="Times New Roman" w:cs="Times New Roman"/>
          <w:sz w:val="28"/>
          <w:szCs w:val="28"/>
        </w:rPr>
        <w:t xml:space="preserve"> </w:t>
      </w:r>
      <w:r w:rsidR="001703D7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="001703D7" w:rsidRPr="001703D7">
        <w:rPr>
          <w:rFonts w:ascii="Times New Roman" w:hAnsi="Times New Roman" w:cs="Times New Roman"/>
          <w:sz w:val="28"/>
          <w:szCs w:val="28"/>
        </w:rPr>
        <w:t>(</w:t>
      </w:r>
      <w:r w:rsidR="001703D7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1703D7" w:rsidRPr="001703D7">
        <w:rPr>
          <w:rFonts w:ascii="Times New Roman" w:hAnsi="Times New Roman" w:cs="Times New Roman"/>
          <w:sz w:val="28"/>
          <w:szCs w:val="28"/>
        </w:rPr>
        <w:t xml:space="preserve">), </w:t>
      </w:r>
      <w:r w:rsidR="001703D7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="001703D7" w:rsidRPr="001703D7">
        <w:rPr>
          <w:rFonts w:ascii="Times New Roman" w:hAnsi="Times New Roman" w:cs="Times New Roman"/>
          <w:sz w:val="28"/>
          <w:szCs w:val="28"/>
        </w:rPr>
        <w:t>(</w:t>
      </w:r>
      <w:r w:rsidR="001703D7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1703D7" w:rsidRPr="001703D7">
        <w:rPr>
          <w:rFonts w:ascii="Times New Roman" w:hAnsi="Times New Roman" w:cs="Times New Roman"/>
          <w:sz w:val="28"/>
          <w:szCs w:val="28"/>
        </w:rPr>
        <w:t>)</w:t>
      </w:r>
      <w:r w:rsidRPr="001703D7">
        <w:rPr>
          <w:rFonts w:ascii="Times New Roman" w:hAnsi="Times New Roman" w:cs="Times New Roman"/>
          <w:sz w:val="28"/>
          <w:szCs w:val="28"/>
        </w:rPr>
        <w:t>-</w:t>
      </w:r>
      <w:r w:rsidR="001703D7">
        <w:rPr>
          <w:rFonts w:ascii="Times New Roman" w:hAnsi="Times New Roman" w:cs="Times New Roman"/>
          <w:sz w:val="28"/>
          <w:szCs w:val="28"/>
        </w:rPr>
        <w:t>проверка</w:t>
      </w:r>
      <w:r w:rsidR="001703D7" w:rsidRPr="001703D7">
        <w:rPr>
          <w:rFonts w:ascii="Times New Roman" w:hAnsi="Times New Roman" w:cs="Times New Roman"/>
          <w:sz w:val="28"/>
          <w:szCs w:val="28"/>
        </w:rPr>
        <w:t xml:space="preserve"> </w:t>
      </w:r>
      <w:r w:rsidR="001703D7">
        <w:rPr>
          <w:rFonts w:ascii="Times New Roman" w:hAnsi="Times New Roman" w:cs="Times New Roman"/>
          <w:sz w:val="28"/>
          <w:szCs w:val="28"/>
        </w:rPr>
        <w:t>логина</w:t>
      </w:r>
      <w:r w:rsidR="001703D7" w:rsidRPr="001703D7">
        <w:rPr>
          <w:rFonts w:ascii="Times New Roman" w:hAnsi="Times New Roman" w:cs="Times New Roman"/>
          <w:sz w:val="28"/>
          <w:szCs w:val="28"/>
        </w:rPr>
        <w:t xml:space="preserve"> </w:t>
      </w:r>
      <w:r w:rsidR="001703D7">
        <w:rPr>
          <w:rFonts w:ascii="Times New Roman" w:hAnsi="Times New Roman" w:cs="Times New Roman"/>
          <w:sz w:val="28"/>
          <w:szCs w:val="28"/>
        </w:rPr>
        <w:t>и пароля на правильность заполнения</w:t>
      </w:r>
    </w:p>
    <w:p w14:paraId="52BB9FFC" w14:textId="77777777" w:rsidR="001703D7" w:rsidRDefault="001703D7" w:rsidP="002A3AA0">
      <w:pPr>
        <w:rPr>
          <w:rFonts w:ascii="Times New Roman" w:hAnsi="Times New Roman" w:cs="Times New Roman"/>
          <w:sz w:val="28"/>
          <w:szCs w:val="28"/>
        </w:rPr>
      </w:pPr>
      <w:r w:rsidRPr="001703D7">
        <w:rPr>
          <w:rFonts w:ascii="Times New Roman" w:hAnsi="Times New Roman" w:cs="Times New Roman"/>
        </w:rPr>
        <w:drawing>
          <wp:inline distT="0" distB="0" distL="0" distR="0" wp14:anchorId="44B574A0" wp14:editId="795210E7">
            <wp:extent cx="5940425" cy="1266825"/>
            <wp:effectExtent l="0" t="0" r="317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CB22C" w14:textId="0E8FE542" w:rsidR="001703D7" w:rsidRDefault="001703D7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на другую страницу с передачей данных с первого экрана</w:t>
      </w:r>
    </w:p>
    <w:p w14:paraId="305F736E" w14:textId="4EDD6EE8" w:rsidR="002A3AA0" w:rsidRPr="00867806" w:rsidRDefault="001703D7" w:rsidP="002A3AA0">
      <w:pPr>
        <w:rPr>
          <w:rFonts w:ascii="Times New Roman" w:hAnsi="Times New Roman" w:cs="Times New Roman"/>
          <w:sz w:val="28"/>
          <w:szCs w:val="28"/>
        </w:rPr>
      </w:pPr>
      <w:r w:rsidRPr="001703D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1FF490AD" wp14:editId="37AEE8E3">
            <wp:extent cx="4044964" cy="65055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48781" cy="6511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E2DF4" w14:textId="2F83EBEE" w:rsidR="002A3AA0" w:rsidRPr="00867806" w:rsidRDefault="001703D7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ереключении свитчей изменение соответствующего текста</w:t>
      </w:r>
    </w:p>
    <w:p w14:paraId="08FD860B" w14:textId="26234D79" w:rsidR="002A3AA0" w:rsidRPr="00867806" w:rsidRDefault="001703D7" w:rsidP="002A3AA0">
      <w:pPr>
        <w:rPr>
          <w:rFonts w:ascii="Times New Roman" w:hAnsi="Times New Roman" w:cs="Times New Roman"/>
          <w:sz w:val="28"/>
          <w:szCs w:val="28"/>
        </w:rPr>
      </w:pPr>
      <w:r w:rsidRPr="001703D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35FDF84" wp14:editId="000EAC84">
            <wp:extent cx="5172797" cy="2238687"/>
            <wp:effectExtent l="0" t="0" r="889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72797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BA8140" w14:textId="246C11CE" w:rsidR="002A3AA0" w:rsidRPr="00867806" w:rsidRDefault="001703D7" w:rsidP="002A3AA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олнение переменной при выборе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кере</w:t>
      </w:r>
      <w:proofErr w:type="spellEnd"/>
    </w:p>
    <w:p w14:paraId="1E2B4077" w14:textId="5BF72F66" w:rsidR="002A3AA0" w:rsidRPr="00867806" w:rsidRDefault="001703D7" w:rsidP="002A3AA0">
      <w:pPr>
        <w:rPr>
          <w:rFonts w:ascii="Times New Roman" w:hAnsi="Times New Roman" w:cs="Times New Roman"/>
          <w:sz w:val="28"/>
          <w:szCs w:val="28"/>
        </w:rPr>
      </w:pPr>
      <w:r w:rsidRPr="001703D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4E23CA3" wp14:editId="663D1839">
            <wp:extent cx="5153744" cy="1714739"/>
            <wp:effectExtent l="0" t="0" r="889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667A3" w14:textId="6B01CE70" w:rsidR="002A3AA0" w:rsidRPr="00867806" w:rsidRDefault="001703D7" w:rsidP="001703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данных</w:t>
      </w:r>
    </w:p>
    <w:p w14:paraId="798A4581" w14:textId="3BB23EA8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4 Алгоритм решения</w:t>
      </w:r>
    </w:p>
    <w:p w14:paraId="3F3B9FD8" w14:textId="46B76592" w:rsidR="00867806" w:rsidRDefault="00381B6B">
      <w:r>
        <w:object w:dxaOrig="17206" w:dyaOrig="19891" w14:anchorId="741A0FF9">
          <v:shape id="_x0000_i1033" type="#_x0000_t75" style="width:467.25pt;height:540pt" o:ole="">
            <v:imagedata r:id="rId13" o:title=""/>
          </v:shape>
          <o:OLEObject Type="Embed" ProgID="Visio.Drawing.15" ShapeID="_x0000_i1033" DrawAspect="Content" ObjectID="_1748977629" r:id="rId14"/>
        </w:object>
      </w:r>
    </w:p>
    <w:p w14:paraId="04C07540" w14:textId="734DBF97" w:rsidR="00381B6B" w:rsidRDefault="00FC6094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FC6094">
        <w:rPr>
          <w:rFonts w:ascii="Times New Roman" w:hAnsi="Times New Roman" w:cs="Times New Roman"/>
          <w:sz w:val="28"/>
          <w:szCs w:val="28"/>
        </w:rPr>
        <w:t xml:space="preserve">Код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FC6094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aml</w:t>
      </w:r>
      <w:proofErr w:type="spellEnd"/>
    </w:p>
    <w:p w14:paraId="08BBF7FF" w14:textId="4E9845F0" w:rsidR="00FC6094" w:rsidRDefault="00BC499A">
      <w:r>
        <w:object w:dxaOrig="5640" w:dyaOrig="25545" w14:anchorId="7BD831C7">
          <v:shape id="_x0000_i1036" type="#_x0000_t75" style="width:161.25pt;height:732pt" o:ole="">
            <v:imagedata r:id="rId15" o:title=""/>
          </v:shape>
          <o:OLEObject Type="Embed" ProgID="Visio.Drawing.15" ShapeID="_x0000_i1036" DrawAspect="Content" ObjectID="_1748977630" r:id="rId16"/>
        </w:object>
      </w:r>
    </w:p>
    <w:p w14:paraId="50F84B13" w14:textId="78B86FD5" w:rsidR="00FC6094" w:rsidRDefault="00FC6094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yle.css</w:t>
      </w:r>
    </w:p>
    <w:p w14:paraId="56A73238" w14:textId="66BC2E43" w:rsidR="000816A5" w:rsidRPr="00FC6094" w:rsidRDefault="000816A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705" w:dyaOrig="19155" w14:anchorId="011032BB">
          <v:shape id="_x0000_i1039" type="#_x0000_t75" style="width:467.25pt;height:705pt" o:ole="">
            <v:imagedata r:id="rId17" o:title=""/>
          </v:shape>
          <o:OLEObject Type="Embed" ProgID="Visio.Drawing.15" ShapeID="_x0000_i1039" DrawAspect="Content" ObjectID="_1748977631" r:id="rId18"/>
        </w:object>
      </w:r>
    </w:p>
    <w:p w14:paraId="06556D96" w14:textId="502CF012" w:rsidR="00FC6094" w:rsidRDefault="00BC499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0816A5">
        <w:rPr>
          <w:rFonts w:ascii="Times New Roman" w:hAnsi="Times New Roman" w:cs="Times New Roman"/>
          <w:sz w:val="28"/>
          <w:szCs w:val="28"/>
        </w:rPr>
        <w:t>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inPage.xaml</w:t>
      </w:r>
      <w:proofErr w:type="spellEnd"/>
    </w:p>
    <w:p w14:paraId="6702CC30" w14:textId="4132A9DD" w:rsidR="00BC499A" w:rsidRDefault="00BC499A">
      <w:pPr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2090" w:dyaOrig="15211" w14:anchorId="625C5CF5">
          <v:shape id="_x0000_i1041" type="#_x0000_t75" style="width:467.25pt;height:588pt" o:ole="">
            <v:imagedata r:id="rId19" o:title=""/>
          </v:shape>
          <o:OLEObject Type="Embed" ProgID="Visio.Drawing.15" ShapeID="_x0000_i1041" DrawAspect="Content" ObjectID="_1748977632" r:id="rId20"/>
        </w:object>
      </w:r>
    </w:p>
    <w:p w14:paraId="117658F8" w14:textId="4DBE0D2F" w:rsidR="00BC499A" w:rsidRDefault="00BC499A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art.xaml.cs</w:t>
      </w:r>
      <w:proofErr w:type="spellEnd"/>
    </w:p>
    <w:p w14:paraId="0F0C95C0" w14:textId="0E62E98D" w:rsidR="00BC499A" w:rsidRPr="00BC499A" w:rsidRDefault="00BC499A">
      <w:pPr>
        <w:rPr>
          <w:rFonts w:ascii="Times New Roman" w:hAnsi="Times New Roman" w:cs="Times New Roman"/>
          <w:sz w:val="28"/>
          <w:szCs w:val="28"/>
        </w:rPr>
      </w:pPr>
      <w:r>
        <w:object w:dxaOrig="9435" w:dyaOrig="15960" w14:anchorId="42173EAF">
          <v:shape id="_x0000_i1043" type="#_x0000_t75" style="width:459.75pt;height:777.75pt" o:ole="">
            <v:imagedata r:id="rId21" o:title=""/>
          </v:shape>
          <o:OLEObject Type="Embed" ProgID="Visio.Drawing.15" ShapeID="_x0000_i1043" DrawAspect="Content" ObjectID="_1748977633" r:id="rId22"/>
        </w:object>
      </w:r>
    </w:p>
    <w:p w14:paraId="783A5533" w14:textId="73AEAF47" w:rsidR="00FC6094" w:rsidRPr="00BC499A" w:rsidRDefault="00BC499A">
      <w:pPr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>MainPage</w:t>
      </w:r>
      <w:proofErr w:type="spellEnd"/>
      <w:r w:rsidRPr="00BC499A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xaml</w:t>
      </w:r>
      <w:proofErr w:type="spellEnd"/>
      <w:r w:rsidRPr="00BC499A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s</w:t>
      </w:r>
    </w:p>
    <w:p w14:paraId="673FBC5D" w14:textId="4F422934" w:rsidR="001703D7" w:rsidRDefault="00207D72" w:rsidP="001703D7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C6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1.5 </w:t>
      </w:r>
      <w:r w:rsidRPr="001703D7">
        <w:rPr>
          <w:rFonts w:ascii="Times New Roman" w:eastAsia="Times New Roman" w:hAnsi="Times New Roman" w:cs="Times New Roman"/>
          <w:color w:val="000000"/>
          <w:sz w:val="28"/>
          <w:szCs w:val="28"/>
        </w:rPr>
        <w:t>Используемые</w:t>
      </w:r>
      <w:r w:rsidRPr="00FC6094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1703D7">
        <w:rPr>
          <w:rFonts w:ascii="Times New Roman" w:eastAsia="Times New Roman" w:hAnsi="Times New Roman" w:cs="Times New Roman"/>
          <w:color w:val="000000"/>
          <w:sz w:val="28"/>
          <w:szCs w:val="28"/>
        </w:rPr>
        <w:t>библиотеки</w:t>
      </w:r>
      <w:bookmarkStart w:id="4" w:name="_1t3h5sf" w:colFirst="0" w:colLast="0"/>
      <w:bookmarkEnd w:id="4"/>
    </w:p>
    <w:p w14:paraId="2D25202D" w14:textId="77777777" w:rsidR="001703D7" w:rsidRPr="001703D7" w:rsidRDefault="001703D7" w:rsidP="001703D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703D7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1703D7">
        <w:rPr>
          <w:rFonts w:ascii="Times New Roman" w:hAnsi="Times New Roman" w:cs="Times New Roman"/>
          <w:sz w:val="28"/>
          <w:szCs w:val="28"/>
          <w:lang w:val="en-US"/>
        </w:rPr>
        <w:t>Xamarin.Forms</w:t>
      </w:r>
      <w:proofErr w:type="spellEnd"/>
      <w:r w:rsidRPr="001703D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450277B" w14:textId="77777777" w:rsidR="001703D7" w:rsidRPr="001703D7" w:rsidRDefault="001703D7" w:rsidP="001703D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703D7">
        <w:rPr>
          <w:rFonts w:ascii="Times New Roman" w:hAnsi="Times New Roman" w:cs="Times New Roman"/>
          <w:sz w:val="28"/>
          <w:szCs w:val="28"/>
          <w:lang w:val="en-US"/>
        </w:rPr>
        <w:t xml:space="preserve">using </w:t>
      </w:r>
      <w:proofErr w:type="spellStart"/>
      <w:r w:rsidRPr="001703D7">
        <w:rPr>
          <w:rFonts w:ascii="Times New Roman" w:hAnsi="Times New Roman" w:cs="Times New Roman"/>
          <w:sz w:val="28"/>
          <w:szCs w:val="28"/>
          <w:lang w:val="en-US"/>
        </w:rPr>
        <w:t>System.Linq</w:t>
      </w:r>
      <w:proofErr w:type="spellEnd"/>
      <w:r w:rsidRPr="001703D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8339A84" w14:textId="6C4205F7" w:rsidR="001703D7" w:rsidRPr="001703D7" w:rsidRDefault="001703D7" w:rsidP="001703D7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703D7">
        <w:rPr>
          <w:rFonts w:ascii="Times New Roman" w:hAnsi="Times New Roman" w:cs="Times New Roman"/>
          <w:sz w:val="28"/>
          <w:szCs w:val="28"/>
          <w:lang w:val="en-US"/>
        </w:rPr>
        <w:t>using System;</w:t>
      </w:r>
    </w:p>
    <w:p w14:paraId="1C8AE1C5" w14:textId="5F8F0CC9" w:rsidR="00F06726" w:rsidRDefault="00207D72" w:rsidP="001703D7">
      <w:pPr>
        <w:pStyle w:val="2"/>
        <w:spacing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1703D7">
        <w:rPr>
          <w:rFonts w:ascii="Times New Roman" w:eastAsia="Times New Roman" w:hAnsi="Times New Roman" w:cs="Times New Roman"/>
          <w:color w:val="000000"/>
          <w:sz w:val="28"/>
          <w:szCs w:val="28"/>
        </w:rPr>
        <w:t>1.6 Тестовые случаи</w:t>
      </w:r>
    </w:p>
    <w:p w14:paraId="0DEA69D8" w14:textId="30ED90A0" w:rsidR="001703D7" w:rsidRDefault="00381B6B" w:rsidP="001703D7">
      <w:r w:rsidRPr="00381B6B">
        <w:drawing>
          <wp:inline distT="0" distB="0" distL="0" distR="0" wp14:anchorId="54B315A6" wp14:editId="078FC10C">
            <wp:extent cx="2716694" cy="5591175"/>
            <wp:effectExtent l="0" t="0" r="762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22525" cy="5603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20FFF" w14:textId="1F3C62FF" w:rsidR="00381B6B" w:rsidRPr="00381B6B" w:rsidRDefault="00381B6B" w:rsidP="001703D7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t>Вывод ошибки что не ввел логин</w:t>
      </w:r>
    </w:p>
    <w:p w14:paraId="740F29E5" w14:textId="6B554A1D" w:rsidR="006A48F6" w:rsidRPr="00867806" w:rsidRDefault="00207D72" w:rsidP="00207D72">
      <w:pPr>
        <w:pStyle w:val="2"/>
        <w:rPr>
          <w:rFonts w:ascii="Times New Roman" w:eastAsia="Times New Roman" w:hAnsi="Times New Roman" w:cs="Times New Roman"/>
          <w:sz w:val="28"/>
          <w:szCs w:val="28"/>
        </w:rPr>
      </w:pPr>
      <w:bookmarkStart w:id="5" w:name="_4d34og8" w:colFirst="0" w:colLast="0"/>
      <w:bookmarkEnd w:id="5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1.7 Используемые инструменты</w:t>
      </w:r>
    </w:p>
    <w:p w14:paraId="597A173B" w14:textId="244A40CA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Язык программирования-</w:t>
      </w:r>
      <w:r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#</w:t>
      </w:r>
    </w:p>
    <w:p w14:paraId="4FA44E5D" w14:textId="6040ADC6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Среда разработки-</w:t>
      </w:r>
      <w:r w:rsidRPr="00867806">
        <w:rPr>
          <w:rFonts w:ascii="Times New Roman" w:hAnsi="Times New Roman" w:cs="Times New Roman"/>
        </w:rPr>
        <w:t xml:space="preserve"> </w:t>
      </w:r>
      <w:r w:rsidRPr="00867806">
        <w:rPr>
          <w:rFonts w:ascii="Times New Roman" w:eastAsia="Times New Roman" w:hAnsi="Times New Roman" w:cs="Times New Roman"/>
          <w:sz w:val="28"/>
          <w:szCs w:val="28"/>
        </w:rPr>
        <w:t>Visual Studio</w:t>
      </w:r>
    </w:p>
    <w:p w14:paraId="2C577121" w14:textId="6FF028AC" w:rsidR="00F06726" w:rsidRPr="00867806" w:rsidRDefault="00F06726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sz w:val="28"/>
          <w:szCs w:val="28"/>
        </w:rPr>
        <w:t>Фреймворк-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</w:rPr>
        <w:t xml:space="preserve"> .</w:t>
      </w:r>
      <w:r w:rsidR="00207D72" w:rsidRPr="00867806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</w:p>
    <w:p w14:paraId="04C72850" w14:textId="65387975" w:rsidR="006A48F6" w:rsidRPr="00867806" w:rsidRDefault="00207D72">
      <w:pPr>
        <w:pStyle w:val="2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bookmarkStart w:id="6" w:name="_2s8eyo1" w:colFirst="0" w:colLast="0"/>
      <w:bookmarkEnd w:id="6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8 Описание пользовательского интерфейса</w:t>
      </w:r>
    </w:p>
    <w:p w14:paraId="4298650E" w14:textId="6CF54BC9" w:rsidR="00207D72" w:rsidRPr="00867806" w:rsidRDefault="00381B6B" w:rsidP="00207D72">
      <w:pPr>
        <w:rPr>
          <w:rFonts w:ascii="Times New Roman" w:hAnsi="Times New Roman" w:cs="Times New Roman"/>
        </w:rPr>
      </w:pPr>
      <w:r w:rsidRPr="00381B6B">
        <w:rPr>
          <w:rFonts w:ascii="Times New Roman" w:hAnsi="Times New Roman" w:cs="Times New Roman"/>
        </w:rPr>
        <w:drawing>
          <wp:inline distT="0" distB="0" distL="0" distR="0" wp14:anchorId="19694426" wp14:editId="76682F75">
            <wp:extent cx="3905795" cy="1314633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05795" cy="1314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4156B" w14:textId="6E5CFE30" w:rsidR="00207D72" w:rsidRPr="00867806" w:rsidRDefault="00207D72" w:rsidP="00207D72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Заполнение данных</w:t>
      </w:r>
    </w:p>
    <w:p w14:paraId="4FFA7BCE" w14:textId="1C07484E" w:rsidR="00207D72" w:rsidRPr="00867806" w:rsidRDefault="00381B6B" w:rsidP="00207D72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E6D8AD6" wp14:editId="2B741DEB">
            <wp:extent cx="2981741" cy="762106"/>
            <wp:effectExtent l="0" t="0" r="952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981741" cy="762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D737C" w14:textId="05043E82" w:rsidR="00381B6B" w:rsidRDefault="00207D72" w:rsidP="00381B6B">
      <w:pPr>
        <w:rPr>
          <w:rFonts w:ascii="Times New Roman" w:hAnsi="Times New Roman" w:cs="Times New Roman"/>
          <w:sz w:val="28"/>
          <w:szCs w:val="28"/>
        </w:rPr>
      </w:pPr>
      <w:r w:rsidRPr="00867806">
        <w:rPr>
          <w:rFonts w:ascii="Times New Roman" w:hAnsi="Times New Roman" w:cs="Times New Roman"/>
          <w:sz w:val="28"/>
          <w:szCs w:val="28"/>
        </w:rPr>
        <w:t>В</w:t>
      </w:r>
      <w:r w:rsidR="00381B6B">
        <w:rPr>
          <w:rFonts w:ascii="Times New Roman" w:hAnsi="Times New Roman" w:cs="Times New Roman"/>
          <w:sz w:val="28"/>
          <w:szCs w:val="28"/>
        </w:rPr>
        <w:t xml:space="preserve">ход в </w:t>
      </w:r>
      <w:proofErr w:type="gramStart"/>
      <w:r w:rsidR="00381B6B">
        <w:rPr>
          <w:rFonts w:ascii="Times New Roman" w:hAnsi="Times New Roman" w:cs="Times New Roman"/>
          <w:sz w:val="28"/>
          <w:szCs w:val="28"/>
        </w:rPr>
        <w:t>аккаунт  и</w:t>
      </w:r>
      <w:proofErr w:type="gramEnd"/>
      <w:r w:rsidR="00381B6B">
        <w:rPr>
          <w:rFonts w:ascii="Times New Roman" w:hAnsi="Times New Roman" w:cs="Times New Roman"/>
          <w:sz w:val="28"/>
          <w:szCs w:val="28"/>
        </w:rPr>
        <w:t xml:space="preserve"> переход на другой экран</w:t>
      </w:r>
    </w:p>
    <w:p w14:paraId="0EDEA844" w14:textId="49B63A6B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6EEBEF3D" wp14:editId="6C45E53A">
            <wp:extent cx="3458058" cy="4344006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58058" cy="4344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8B269" w14:textId="5B5B0B22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воляет выбрать из списка</w:t>
      </w:r>
    </w:p>
    <w:p w14:paraId="4EC6F563" w14:textId="419ECBF1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766EC39" wp14:editId="5281336D">
            <wp:extent cx="2010056" cy="695422"/>
            <wp:effectExtent l="0" t="0" r="9525" b="952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10056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2B33F" w14:textId="4FA7DF6F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воляет двигать ползунки</w:t>
      </w:r>
    </w:p>
    <w:p w14:paraId="76337DE4" w14:textId="2E7AC8FD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7EE15C08" wp14:editId="26949DE9">
            <wp:extent cx="1829055" cy="1381318"/>
            <wp:effectExtent l="0" t="0" r="0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29055" cy="1381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7D677B" w14:textId="2D549C18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ключение свитчей</w:t>
      </w:r>
    </w:p>
    <w:p w14:paraId="373143A7" w14:textId="77777777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7B732EBA" wp14:editId="0CD4A031">
            <wp:extent cx="666843" cy="1695687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6843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017D" w14:textId="77FD2F56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ключение </w:t>
      </w:r>
      <w:proofErr w:type="spellStart"/>
      <w:r>
        <w:rPr>
          <w:rFonts w:ascii="Times New Roman" w:hAnsi="Times New Roman" w:cs="Times New Roman"/>
          <w:sz w:val="28"/>
          <w:szCs w:val="28"/>
        </w:rPr>
        <w:t>чекбокс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диобатоннов</w:t>
      </w:r>
      <w:proofErr w:type="spellEnd"/>
    </w:p>
    <w:p w14:paraId="470DF5FF" w14:textId="75CD2601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08E68F90" wp14:editId="101E4F19">
            <wp:extent cx="3391373" cy="2067213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91373" cy="206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7EFD8" w14:textId="2BA0CF6C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нопки</w:t>
      </w:r>
    </w:p>
    <w:p w14:paraId="2139344D" w14:textId="3AF75245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 w:rsidRPr="00381B6B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D1C070B" wp14:editId="6030EDD2">
            <wp:extent cx="3209925" cy="248077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13311" cy="2483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E75CF" w14:textId="21A253D3" w:rsidR="00381B6B" w:rsidRDefault="00381B6B" w:rsidP="00381B6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 информации</w:t>
      </w:r>
    </w:p>
    <w:p w14:paraId="3C0EEF9A" w14:textId="6A5E4D04" w:rsidR="006A48F6" w:rsidRPr="00867806" w:rsidRDefault="00207D72" w:rsidP="00381B6B">
      <w:pPr>
        <w:rPr>
          <w:rFonts w:ascii="Times New Roman" w:eastAsia="Times New Roman" w:hAnsi="Times New Roman" w:cs="Times New Roman"/>
          <w:sz w:val="28"/>
          <w:szCs w:val="28"/>
        </w:rPr>
      </w:pPr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lastRenderedPageBreak/>
        <w:t>1.9 Приложение (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pr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>screen</w:t>
      </w:r>
      <w:proofErr w:type="spellEnd"/>
      <w:r w:rsidRPr="00867806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экранов)</w:t>
      </w:r>
    </w:p>
    <w:p w14:paraId="598514D4" w14:textId="0B0EEA88" w:rsidR="00F06726" w:rsidRDefault="00381B6B" w:rsidP="001703D7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381B6B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1403284E" wp14:editId="582DE36B">
            <wp:extent cx="3820058" cy="8202170"/>
            <wp:effectExtent l="0" t="0" r="9525" b="889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20058" cy="82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809FE" w14:textId="5020783D" w:rsidR="00381B6B" w:rsidRDefault="00381B6B" w:rsidP="001703D7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381B6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78DA5346" wp14:editId="6AB99904">
            <wp:extent cx="3772426" cy="8249801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72426" cy="824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1AC08" w14:textId="4EFD3BFF" w:rsidR="00381B6B" w:rsidRPr="00867806" w:rsidRDefault="00381B6B" w:rsidP="001703D7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381B6B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63F38432" wp14:editId="102354D9">
            <wp:extent cx="3839111" cy="8211696"/>
            <wp:effectExtent l="0" t="0" r="9525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39111" cy="8211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81B6B" w:rsidRPr="00867806">
      <w:pgSz w:w="11906" w:h="16838"/>
      <w:pgMar w:top="568" w:right="850" w:bottom="709" w:left="1701" w:header="708" w:footer="708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757B3C"/>
    <w:multiLevelType w:val="multilevel"/>
    <w:tmpl w:val="33CA5B92"/>
    <w:lvl w:ilvl="0">
      <w:start w:val="1"/>
      <w:numFmt w:val="decimal"/>
      <w:lvlText w:val="%1"/>
      <w:lvlJc w:val="left"/>
      <w:pPr>
        <w:ind w:left="480" w:hanging="480"/>
      </w:pPr>
    </w:lvl>
    <w:lvl w:ilvl="1">
      <w:start w:val="1"/>
      <w:numFmt w:val="decimal"/>
      <w:lvlText w:val="%1.%2"/>
      <w:lvlJc w:val="left"/>
      <w:pPr>
        <w:ind w:left="480" w:hanging="480"/>
      </w:pPr>
      <w:rPr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800" w:hanging="180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48F6"/>
    <w:rsid w:val="000135CA"/>
    <w:rsid w:val="000553E7"/>
    <w:rsid w:val="000816A5"/>
    <w:rsid w:val="00104246"/>
    <w:rsid w:val="001703D7"/>
    <w:rsid w:val="00207D72"/>
    <w:rsid w:val="002A3AA0"/>
    <w:rsid w:val="00381B6B"/>
    <w:rsid w:val="00500225"/>
    <w:rsid w:val="00674BD0"/>
    <w:rsid w:val="006A48F6"/>
    <w:rsid w:val="00867806"/>
    <w:rsid w:val="00A45ACB"/>
    <w:rsid w:val="00BC499A"/>
    <w:rsid w:val="00F06726"/>
    <w:rsid w:val="00FC6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FF856D"/>
  <w15:docId w15:val="{12289C87-349A-4314-B48E-510A9FF43B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Calibr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45ACB"/>
  </w:style>
  <w:style w:type="paragraph" w:styleId="1">
    <w:name w:val="heading 1"/>
    <w:basedOn w:val="a"/>
    <w:next w:val="a"/>
    <w:uiPriority w:val="9"/>
    <w:qFormat/>
    <w:pPr>
      <w:keepNext/>
      <w:keepLines/>
      <w:spacing w:before="240" w:after="0" w:line="360" w:lineRule="auto"/>
      <w:jc w:val="both"/>
      <w:outlineLvl w:val="0"/>
    </w:pPr>
    <w:rPr>
      <w:rFonts w:ascii="Times New Roman" w:eastAsia="Times New Roman" w:hAnsi="Times New Roman" w:cs="Times New Roman"/>
      <w:color w:val="000000"/>
      <w:sz w:val="32"/>
      <w:szCs w:val="3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40" w:after="0"/>
      <w:outlineLvl w:val="1"/>
    </w:pPr>
    <w:rPr>
      <w:color w:val="2E75B5"/>
      <w:sz w:val="26"/>
      <w:szCs w:val="2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A3A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3572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emf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1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7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image" Target="media/image1.jpg"/><Relationship Id="rId15" Type="http://schemas.openxmlformats.org/officeDocument/2006/relationships/image" Target="media/image10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image" Target="media/image12.emf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6</Pages>
  <Words>439</Words>
  <Characters>2507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305a12</dc:creator>
  <cp:lastModifiedBy>Игорь</cp:lastModifiedBy>
  <cp:revision>7</cp:revision>
  <dcterms:created xsi:type="dcterms:W3CDTF">2023-06-22T14:07:00Z</dcterms:created>
  <dcterms:modified xsi:type="dcterms:W3CDTF">2023-06-22T17:21:00Z</dcterms:modified>
</cp:coreProperties>
</file>